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364" r:id="rId2"/>
    <p:sldId id="331" r:id="rId3"/>
    <p:sldId id="359" r:id="rId4"/>
    <p:sldId id="352" r:id="rId5"/>
    <p:sldId id="355" r:id="rId6"/>
    <p:sldId id="360" r:id="rId7"/>
    <p:sldId id="353" r:id="rId8"/>
    <p:sldId id="329" r:id="rId9"/>
    <p:sldId id="356" r:id="rId10"/>
    <p:sldId id="365" r:id="rId11"/>
    <p:sldId id="362" r:id="rId12"/>
    <p:sldId id="363" r:id="rId13"/>
    <p:sldId id="286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 clrMode="bw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41" autoAdjust="0"/>
    <p:restoredTop sz="79228" autoAdjust="0"/>
  </p:normalViewPr>
  <p:slideViewPr>
    <p:cSldViewPr snapToGrid="0">
      <p:cViewPr varScale="1">
        <p:scale>
          <a:sx n="102" d="100"/>
          <a:sy n="102" d="100"/>
        </p:scale>
        <p:origin x="376" y="1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224"/>
    </p:cViewPr>
  </p:sorterViewPr>
  <p:notesViewPr>
    <p:cSldViewPr snapToGrid="0" snapToObjects="1">
      <p:cViewPr varScale="1">
        <p:scale>
          <a:sx n="81" d="100"/>
          <a:sy n="81" d="100"/>
        </p:scale>
        <p:origin x="-2960" y="-1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D01ABA4-B117-7C46-BC58-C4D9A2F8282F}" type="datetimeFigureOut">
              <a:rPr lang="en-US" smtClean="0"/>
              <a:t>5/19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AEBC85-5AE5-A04F-8B11-178FAC8A0ED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77159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7E6F71-0C4B-9941-B15E-FE06B66B5F4E}" type="datetimeFigureOut">
              <a:rPr lang="en-US" smtClean="0"/>
              <a:t>5/19/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CD6F3F-5706-4E4C-A179-7AC7F7901E5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41410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8984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49987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93366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03906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57696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30701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532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9215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43369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30002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07254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4046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CD6F3F-5706-4E4C-A179-7AC7F7901E52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73893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09800" y="4464028"/>
            <a:ext cx="9144000" cy="1641490"/>
          </a:xfrm>
        </p:spPr>
        <p:txBody>
          <a:bodyPr wrap="none" anchor="t">
            <a:normAutofit/>
          </a:bodyPr>
          <a:lstStyle>
            <a:lvl1pPr algn="r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09799" y="3694377"/>
            <a:ext cx="9144000" cy="754025"/>
          </a:xfrm>
        </p:spPr>
        <p:txBody>
          <a:bodyPr anchor="b">
            <a:normAutofit/>
          </a:bodyPr>
          <a:lstStyle>
            <a:lvl1pPr marL="0" indent="0" algn="r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D19FB2-3AAB-4D03-B13A-2960828C78E3}" type="datetimeFigureOut">
              <a:rPr lang="en-US"/>
              <a:t>5/19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367290"/>
            <a:ext cx="10515600" cy="81935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39788" y="987555"/>
            <a:ext cx="10515600" cy="337973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91" y="5186516"/>
            <a:ext cx="10514012" cy="682472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80C674-7DFC-42FE-B9CD-82963CDB1557}" type="datetimeFigureOut">
              <a:rPr lang="en-US"/>
              <a:t>5/1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91" y="4489399"/>
            <a:ext cx="10514012" cy="1501826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76456F-F47D-4F25-8053-2A695DA0CA7D}" type="datetimeFigureOut">
              <a:rPr lang="en-US"/>
              <a:t>5/1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365125"/>
            <a:ext cx="9302752" cy="2992904"/>
          </a:xfrm>
        </p:spPr>
        <p:txBody>
          <a:bodyPr anchor="ctr"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5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501729"/>
            <a:ext cx="10512424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C7379-69CC-4837-9905-BEBA22830C8A}" type="datetimeFigureOut">
              <a:rPr lang="en-US"/>
              <a:t>5/1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111044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2326974"/>
            <a:ext cx="10515600" cy="2511835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91" y="4850581"/>
            <a:ext cx="10514012" cy="1140644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EB8B7E-8AEE-4F10-BFEE-C999AD004D36}" type="datetimeFigureOut">
              <a:rPr lang="en-US"/>
              <a:t>5/1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337281" y="1885950"/>
            <a:ext cx="294686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356883" y="2571750"/>
            <a:ext cx="292735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88081" y="1885950"/>
            <a:ext cx="2936241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77441" y="2571750"/>
            <a:ext cx="2946795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29122" y="1885950"/>
            <a:ext cx="2932113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 dirty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29122" y="257175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8F3F9-58BC-440B-B37B-805B9055EF92}" type="datetimeFigureOut">
              <a:rPr lang="en-US"/>
              <a:t>5/19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332085" y="4297503"/>
            <a:ext cx="294005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2085" y="2256354"/>
            <a:ext cx="2940051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332085" y="4873895"/>
            <a:ext cx="294005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9000" y="4297503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56354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67730" y="4873894"/>
            <a:ext cx="293440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04409" y="4297503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04408" y="2256354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04200" y="4873892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A53AF-48EA-489D-8260-9DCAB666386A}" type="datetimeFigureOut">
              <a:rPr lang="en-US"/>
              <a:t>5/19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ED02AE-B9A4-47BD-AF8E-97E16144138B}" type="datetimeFigureOut">
              <a:rPr lang="en-US"/>
              <a:t>5/1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3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0FD78B-DB02-4362-BCDC-98A55456977C}" type="datetimeFigureOut">
              <a:rPr lang="en-US"/>
              <a:t>5/1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916976-5D93-46E4-A98A-FAD63E4D0EA8}" type="datetimeFigureOut">
              <a:rPr lang="en-US"/>
              <a:t>5/1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854532" y="4464028"/>
            <a:ext cx="9144000" cy="1641490"/>
          </a:xfrm>
        </p:spPr>
        <p:txBody>
          <a:bodyPr wrap="none" anchor="t">
            <a:normAutofit/>
          </a:bodyPr>
          <a:lstStyle>
            <a:lvl1pPr algn="l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7000"/>
                        <a:lumOff val="53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854532" y="3693678"/>
            <a:ext cx="9144000" cy="754025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9F4F5-F4D2-4D2A-AB60-88D37ADCB869}" type="datetimeFigureOut">
              <a:rPr lang="en-US"/>
              <a:t>5/1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20000" y="1825625"/>
            <a:ext cx="5025216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19840" y="1825625"/>
            <a:ext cx="503396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3BC6CE-6D1E-47E5-8859-F31AC5380EB2}" type="datetimeFigureOut">
              <a:rPr lang="en-US"/>
              <a:t>5/1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681163"/>
            <a:ext cx="5025216" cy="823912"/>
          </a:xfrm>
        </p:spPr>
        <p:txBody>
          <a:bodyPr anchor="b"/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000" y="2505075"/>
            <a:ext cx="50252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19843" y="1681163"/>
            <a:ext cx="5035548" cy="823912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19843" y="2505075"/>
            <a:ext cx="503554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B4E7C4-4DA4-404D-9965-B13F2DD7D8BF}" type="datetimeFigureOut">
              <a:rPr lang="en-US"/>
              <a:t>5/19/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6FB7AA-4A53-424F-AD41-70827B6504BA}" type="datetimeFigureOut">
              <a:rPr lang="en-US"/>
              <a:t>5/19/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84882-FB12-4BC8-9960-9AD8104D7FAE}" type="datetimeFigureOut">
              <a:rPr lang="en-US"/>
              <a:t>5/19/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555"/>
            <a:ext cx="6172200" cy="48736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86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D1BD23-6E54-4D9D-AD88-A2813C73CC25}" type="datetimeFigureOut">
              <a:rPr lang="en-US"/>
              <a:t>5/1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55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86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71A834-4F3C-4AF9-9C74-05EC35A0F292}" type="datetimeFigureOut">
              <a:rPr lang="en-US"/>
              <a:t>5/19/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825625"/>
            <a:ext cx="102338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48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51CF1133-3259-4C45-BABA-5B62D9C6F78D}" type="datetimeFigureOut">
              <a:rPr lang="en-US"/>
              <a:t>5/19/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48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48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6D22F896-40B5-4ADD-8801-0D06FADFA095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b="0" kern="1200">
          <a:gradFill flip="none" rotWithShape="1">
            <a:gsLst>
              <a:gs pos="28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  <a:tileRect/>
          </a:gra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jp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9585" y="4686809"/>
            <a:ext cx="11009026" cy="1641490"/>
          </a:xfrm>
        </p:spPr>
        <p:txBody>
          <a:bodyPr>
            <a:noAutofit/>
          </a:bodyPr>
          <a:lstStyle/>
          <a:p>
            <a:r>
              <a:rPr lang="en-US" sz="5400" b="1" dirty="0">
                <a:solidFill>
                  <a:srgbClr val="FFFF00"/>
                </a:solidFill>
              </a:rPr>
              <a:t>Evolution, Innovation and Acceleration</a:t>
            </a:r>
            <a:br>
              <a:rPr lang="en-US" sz="6000" dirty="0"/>
            </a:br>
            <a:endParaRPr lang="en-US" sz="6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en-US" sz="4000" b="1" dirty="0">
                <a:solidFill>
                  <a:schemeClr val="tx1"/>
                </a:solidFill>
              </a:rPr>
              <a:t>Accelerated Programs in Medical Educ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8566" y="5872802"/>
            <a:ext cx="2333001" cy="910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26526C1-1781-EB41-B2C5-A0A3695203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6250" y="889000"/>
            <a:ext cx="3670300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72684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F00ADE-5486-D046-9382-8680375558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FFFF00"/>
                </a:solidFill>
              </a:rPr>
              <a:t>One Example:  </a:t>
            </a:r>
            <a:br>
              <a:rPr lang="en-US" dirty="0">
                <a:solidFill>
                  <a:srgbClr val="FFFF00"/>
                </a:solidFill>
              </a:rPr>
            </a:br>
            <a:r>
              <a:rPr lang="en-US" dirty="0">
                <a:solidFill>
                  <a:srgbClr val="FFFF00"/>
                </a:solidFill>
              </a:rPr>
              <a:t>Penn State’s 3+ Neurosurgery Pathw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B8BD8E-8378-CB4E-B0D6-0D25600CC5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“Mentoring in Neurosurgery”</a:t>
            </a:r>
          </a:p>
          <a:p>
            <a:r>
              <a:rPr lang="en-US" dirty="0"/>
              <a:t>Community of practice - mentoring, guiding, coaching</a:t>
            </a:r>
          </a:p>
          <a:p>
            <a:r>
              <a:rPr lang="en-US" dirty="0"/>
              <a:t>Choice – early differentiators</a:t>
            </a:r>
          </a:p>
          <a:p>
            <a:r>
              <a:rPr lang="en-US" dirty="0"/>
              <a:t>Entry points include matriculation</a:t>
            </a:r>
          </a:p>
          <a:p>
            <a:r>
              <a:rPr lang="en-US" dirty="0"/>
              <a:t>Medical school and department jointly select</a:t>
            </a:r>
          </a:p>
          <a:p>
            <a:r>
              <a:rPr lang="en-US" dirty="0"/>
              <a:t>Expectation of residency at Penn State</a:t>
            </a:r>
          </a:p>
          <a:p>
            <a:r>
              <a:rPr lang="en-US" dirty="0"/>
              <a:t>Opt outs</a:t>
            </a:r>
          </a:p>
          <a:p>
            <a:r>
              <a:rPr lang="en-US" dirty="0"/>
              <a:t>Match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27232DD-6166-B248-8251-5084CA01804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8566" y="5872802"/>
            <a:ext cx="2333001" cy="910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646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FC50E26-4A95-E248-91AD-7139AFB9B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D71D820-1328-4F48-A30F-C78E5C27FE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187819"/>
              </p:ext>
            </p:extLst>
          </p:nvPr>
        </p:nvGraphicFramePr>
        <p:xfrm>
          <a:off x="1377950" y="134910"/>
          <a:ext cx="9359900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" r:id="rId4" imgW="19723100" imgH="15151100" progId="Visio.Drawing.11">
                  <p:embed/>
                </p:oleObj>
              </mc:Choice>
              <mc:Fallback>
                <p:oleObj r:id="rId4" imgW="19723100" imgH="15151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22" r="33084" b="42223"/>
                      <a:stretch>
                        <a:fillRect/>
                      </a:stretch>
                    </p:blipFill>
                    <p:spPr bwMode="auto">
                      <a:xfrm>
                        <a:off x="1377950" y="134910"/>
                        <a:ext cx="9359900" cy="65532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>
            <a:extLst>
              <a:ext uri="{FF2B5EF4-FFF2-40B4-BE49-F238E27FC236}">
                <a16:creationId xmlns:a16="http://schemas.microsoft.com/office/drawing/2014/main" id="{2F96DCF7-F095-194E-B625-B5E05E5C5C27}"/>
              </a:ext>
            </a:extLst>
          </p:cNvPr>
          <p:cNvSpPr/>
          <p:nvPr/>
        </p:nvSpPr>
        <p:spPr>
          <a:xfrm>
            <a:off x="2514600" y="5325036"/>
            <a:ext cx="7705164" cy="1264024"/>
          </a:xfrm>
          <a:prstGeom prst="ellipse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3DFCB198-5BE3-BE43-9B62-B8453B764E5E}"/>
              </a:ext>
            </a:extLst>
          </p:cNvPr>
          <p:cNvSpPr/>
          <p:nvPr/>
        </p:nvSpPr>
        <p:spPr>
          <a:xfrm>
            <a:off x="7799293" y="4410635"/>
            <a:ext cx="1183342" cy="671915"/>
          </a:xfrm>
          <a:prstGeom prst="ellipse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7459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4E776F6-1182-9645-9642-762BA3581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96D5DF6-8EA2-7A44-98BA-BB54068319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967294"/>
              </p:ext>
            </p:extLst>
          </p:nvPr>
        </p:nvGraphicFramePr>
        <p:xfrm>
          <a:off x="1584322" y="380483"/>
          <a:ext cx="9271000" cy="622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3" r:id="rId4" imgW="48526700" imgH="15151100" progId="Visio.Drawing.11">
                  <p:embed/>
                </p:oleObj>
              </mc:Choice>
              <mc:Fallback>
                <p:oleObj r:id="rId4" imgW="48526700" imgH="15151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60" t="2161" r="72159" b="48160"/>
                      <a:stretch>
                        <a:fillRect/>
                      </a:stretch>
                    </p:blipFill>
                    <p:spPr bwMode="auto">
                      <a:xfrm>
                        <a:off x="1584322" y="380483"/>
                        <a:ext cx="9271000" cy="62230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chemeClr val="bg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>
            <a:extLst>
              <a:ext uri="{FF2B5EF4-FFF2-40B4-BE49-F238E27FC236}">
                <a16:creationId xmlns:a16="http://schemas.microsoft.com/office/drawing/2014/main" id="{D9A91732-C4A3-2E41-B5F5-B80415391095}"/>
              </a:ext>
            </a:extLst>
          </p:cNvPr>
          <p:cNvSpPr/>
          <p:nvPr/>
        </p:nvSpPr>
        <p:spPr>
          <a:xfrm>
            <a:off x="6427694" y="5002305"/>
            <a:ext cx="2043953" cy="914400"/>
          </a:xfrm>
          <a:prstGeom prst="ellipse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54C18B9D-F860-7D42-85ED-4C1C3AAA64E8}"/>
              </a:ext>
            </a:extLst>
          </p:cNvPr>
          <p:cNvSpPr/>
          <p:nvPr/>
        </p:nvSpPr>
        <p:spPr>
          <a:xfrm>
            <a:off x="7328646" y="2407024"/>
            <a:ext cx="2070847" cy="409156"/>
          </a:xfrm>
          <a:prstGeom prst="ellipse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B71C3EDE-58C0-484E-B7E7-AD21F990C4EE}"/>
              </a:ext>
            </a:extLst>
          </p:cNvPr>
          <p:cNvSpPr/>
          <p:nvPr/>
        </p:nvSpPr>
        <p:spPr>
          <a:xfrm>
            <a:off x="2783541" y="4315527"/>
            <a:ext cx="4007224" cy="431286"/>
          </a:xfrm>
          <a:prstGeom prst="ellipse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34893845-B0E9-1D4A-B6E4-B098C58FB17A}"/>
              </a:ext>
            </a:extLst>
          </p:cNvPr>
          <p:cNvSpPr/>
          <p:nvPr/>
        </p:nvSpPr>
        <p:spPr>
          <a:xfrm>
            <a:off x="2729752" y="3429000"/>
            <a:ext cx="766483" cy="506045"/>
          </a:xfrm>
          <a:prstGeom prst="ellipse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0A954B8-4AB5-B441-8655-93508F6B9727}"/>
              </a:ext>
            </a:extLst>
          </p:cNvPr>
          <p:cNvSpPr/>
          <p:nvPr/>
        </p:nvSpPr>
        <p:spPr>
          <a:xfrm>
            <a:off x="7436225" y="3267635"/>
            <a:ext cx="1627094" cy="363072"/>
          </a:xfrm>
          <a:prstGeom prst="ellipse">
            <a:avLst/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26826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FFFF00"/>
                </a:solidFill>
              </a:rPr>
              <a:t>Acceleration?</a:t>
            </a:r>
            <a:br>
              <a:rPr lang="en-US" dirty="0">
                <a:solidFill>
                  <a:srgbClr val="FFFF00"/>
                </a:solidFill>
              </a:rPr>
            </a:br>
            <a:r>
              <a:rPr lang="en-US" dirty="0">
                <a:solidFill>
                  <a:srgbClr val="FFFF00"/>
                </a:solidFill>
              </a:rPr>
              <a:t>Continuum and Trans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0000" y="3273425"/>
            <a:ext cx="10233800" cy="4351338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oices for early differentiators</a:t>
            </a:r>
          </a:p>
          <a:p>
            <a:r>
              <a:rPr lang="en-US" dirty="0">
                <a:solidFill>
                  <a:schemeClr val="tx1"/>
                </a:solidFill>
              </a:rPr>
              <a:t>Competency-based assessment</a:t>
            </a:r>
          </a:p>
          <a:p>
            <a:r>
              <a:rPr lang="en-US" dirty="0">
                <a:solidFill>
                  <a:schemeClr val="tx1"/>
                </a:solidFill>
              </a:rPr>
              <a:t>UME – GME collaboration</a:t>
            </a:r>
          </a:p>
          <a:p>
            <a:r>
              <a:rPr lang="en-US" dirty="0">
                <a:solidFill>
                  <a:schemeClr val="tx1"/>
                </a:solidFill>
              </a:rPr>
              <a:t>Mentoring in your community of practice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5084" y="1918494"/>
            <a:ext cx="3657600" cy="24384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8566" y="5872802"/>
            <a:ext cx="2333001" cy="910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7523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829822"/>
            <a:ext cx="10515600" cy="132556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FF00"/>
                </a:solidFill>
              </a:rPr>
              <a:t>Acceleratio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0000" y="2835169"/>
            <a:ext cx="102338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4000" dirty="0">
                <a:solidFill>
                  <a:schemeClr val="tx1"/>
                </a:solidFill>
              </a:rPr>
              <a:t>Background</a:t>
            </a:r>
          </a:p>
          <a:p>
            <a:pPr marL="0" indent="0">
              <a:buNone/>
            </a:pPr>
            <a:r>
              <a:rPr lang="en-US" sz="4000" dirty="0">
                <a:solidFill>
                  <a:schemeClr val="tx1"/>
                </a:solidFill>
              </a:rPr>
              <a:t>Opportunities Toda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8566" y="5872802"/>
            <a:ext cx="2333001" cy="910995"/>
          </a:xfrm>
          <a:prstGeom prst="rect">
            <a:avLst/>
          </a:prstGeom>
        </p:spPr>
      </p:pic>
      <p:pic>
        <p:nvPicPr>
          <p:cNvPr id="5" name="Picture 3" descr="ruuber meets road 2825909727_7565747d9c.jpg">
            <a:extLst>
              <a:ext uri="{FF2B5EF4-FFF2-40B4-BE49-F238E27FC236}">
                <a16:creationId xmlns:a16="http://schemas.microsoft.com/office/drawing/2014/main" id="{F61F7E2B-FDB2-3A49-8770-291D4D94BF2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160"/>
          <a:stretch>
            <a:fillRect/>
          </a:stretch>
        </p:blipFill>
        <p:spPr bwMode="auto">
          <a:xfrm>
            <a:off x="7085853" y="1390122"/>
            <a:ext cx="3492500" cy="358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8544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537200" y="3603561"/>
            <a:ext cx="5825344" cy="1641490"/>
          </a:xfrm>
        </p:spPr>
        <p:txBody>
          <a:bodyPr>
            <a:normAutofit fontScale="90000"/>
          </a:bodyPr>
          <a:lstStyle/>
          <a:p>
            <a:br>
              <a:rPr lang="en-US" sz="4400" dirty="0">
                <a:solidFill>
                  <a:srgbClr val="FFFF00"/>
                </a:solidFill>
              </a:rPr>
            </a:br>
            <a:r>
              <a:rPr lang="en-US" sz="4400" dirty="0">
                <a:solidFill>
                  <a:srgbClr val="FFFF00"/>
                </a:solidFill>
              </a:rPr>
              <a:t>Moving from time-based to</a:t>
            </a:r>
            <a:br>
              <a:rPr lang="en-US" sz="4400" dirty="0">
                <a:solidFill>
                  <a:srgbClr val="FFFF00"/>
                </a:solidFill>
              </a:rPr>
            </a:br>
            <a:r>
              <a:rPr lang="en-US" sz="4400" dirty="0">
                <a:solidFill>
                  <a:srgbClr val="FFFF00"/>
                </a:solidFill>
              </a:rPr>
              <a:t> competency based  outcom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48501" y="2984500"/>
            <a:ext cx="13461075" cy="2339503"/>
          </a:xfrm>
        </p:spPr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Background</a:t>
            </a:r>
          </a:p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Opportuniti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8566" y="5872802"/>
            <a:ext cx="2333001" cy="9109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6F25499-65DB-5443-83C4-6BD7C8BE47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8065" y="683101"/>
            <a:ext cx="4201283" cy="2651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70078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14BF20-1D26-A646-A403-779BDC2352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FF00"/>
                </a:solidFill>
              </a:rPr>
              <a:t>2010 Carnegie Report – 2</a:t>
            </a:r>
            <a:r>
              <a:rPr lang="en-US" b="1" baseline="30000" dirty="0">
                <a:solidFill>
                  <a:srgbClr val="FFFF00"/>
                </a:solidFill>
              </a:rPr>
              <a:t>nd</a:t>
            </a:r>
            <a:r>
              <a:rPr lang="en-US" b="1" dirty="0">
                <a:solidFill>
                  <a:srgbClr val="FFFF00"/>
                </a:solidFill>
              </a:rPr>
              <a:t> Flexn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5703CD-DB54-DF46-B0E7-8EC3A59A64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3200" dirty="0"/>
              <a:t>100 years since Flexner’s 2+2 framework</a:t>
            </a:r>
          </a:p>
          <a:p>
            <a:r>
              <a:rPr lang="en-US" sz="3200" dirty="0"/>
              <a:t>21</a:t>
            </a:r>
            <a:r>
              <a:rPr lang="en-US" sz="3200" baseline="30000" dirty="0"/>
              <a:t>st</a:t>
            </a:r>
            <a:r>
              <a:rPr lang="en-US" sz="3200" dirty="0"/>
              <a:t> century framework </a:t>
            </a:r>
          </a:p>
          <a:p>
            <a:pPr lvl="1"/>
            <a:r>
              <a:rPr lang="en-US" sz="3200" dirty="0"/>
              <a:t>Standardizing learning outcomes &amp; </a:t>
            </a:r>
            <a:r>
              <a:rPr lang="en-US" sz="3200" b="1" u="sng" dirty="0"/>
              <a:t>individualizing</a:t>
            </a:r>
            <a:r>
              <a:rPr lang="en-US" sz="3200" dirty="0"/>
              <a:t> the learning process </a:t>
            </a:r>
          </a:p>
          <a:p>
            <a:pPr lvl="1"/>
            <a:r>
              <a:rPr lang="en-US" sz="3200" dirty="0"/>
              <a:t>Integrating workplace and classroom</a:t>
            </a:r>
          </a:p>
          <a:p>
            <a:pPr lvl="1"/>
            <a:r>
              <a:rPr lang="en-US" sz="3200" dirty="0"/>
              <a:t>Incorporating habits of inquiry and improvement</a:t>
            </a:r>
          </a:p>
          <a:p>
            <a:pPr lvl="1"/>
            <a:r>
              <a:rPr lang="en-US" sz="3200" dirty="0"/>
              <a:t>Progressives formation of physician’s professional identity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en-US" i="1" dirty="0"/>
              <a:t>Educating Physicians: A Call for Reform of Medical School and Residency, Cook, Irby and O’Brien, 2010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37332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589C27-3401-8D41-832A-99E1EDE06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FF00"/>
                </a:solidFill>
              </a:rPr>
              <a:t>Individualiz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B55B07-0C6F-D144-BC59-0ABF21F2FA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3825" y="1825625"/>
            <a:ext cx="10233800" cy="4351338"/>
          </a:xfrm>
        </p:spPr>
        <p:txBody>
          <a:bodyPr>
            <a:normAutofit/>
          </a:bodyPr>
          <a:lstStyle/>
          <a:p>
            <a:r>
              <a:rPr lang="en-US" dirty="0"/>
              <a:t>Differentiation and individual progression</a:t>
            </a:r>
          </a:p>
          <a:p>
            <a:r>
              <a:rPr lang="en-US" dirty="0"/>
              <a:t>What is learned instead of when it is taught</a:t>
            </a:r>
          </a:p>
          <a:p>
            <a:r>
              <a:rPr lang="en-US" dirty="0"/>
              <a:t>Competency-based assessment</a:t>
            </a:r>
          </a:p>
          <a:p>
            <a:r>
              <a:rPr lang="en-US" dirty="0"/>
              <a:t>Choic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7C655A3-9242-684C-9CDA-A6054F3CE9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7332" y="4001294"/>
            <a:ext cx="5000293" cy="2377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2370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935AD3-4E83-A840-AB6E-1E5CB1049F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FF00"/>
                </a:solidFill>
              </a:rPr>
              <a:t>What’s the concer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15F13C-AB77-5245-B913-D2BBCD714C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0000" y="2324391"/>
            <a:ext cx="10233800" cy="4351338"/>
          </a:xfrm>
        </p:spPr>
        <p:txBody>
          <a:bodyPr/>
          <a:lstStyle/>
          <a:p>
            <a:r>
              <a:rPr lang="en-US" dirty="0"/>
              <a:t>Less competent</a:t>
            </a:r>
          </a:p>
          <a:p>
            <a:r>
              <a:rPr lang="en-US" dirty="0"/>
              <a:t>Fourth year to explore, mature and prepare</a:t>
            </a:r>
          </a:p>
          <a:p>
            <a:r>
              <a:rPr lang="en-US" dirty="0"/>
              <a:t>Pace</a:t>
            </a:r>
          </a:p>
          <a:p>
            <a:r>
              <a:rPr lang="en-US" dirty="0"/>
              <a:t>Making a mistak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6572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A561F-5011-0A42-9E30-17CE79BC9C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FF00"/>
                </a:solidFill>
              </a:rPr>
              <a:t>What’s the evidenc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E4A010-8557-BA4B-93AB-560CAE7309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2083" y="1825625"/>
            <a:ext cx="10233800" cy="43513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1970’s – 25% med schools 3 yr. programs</a:t>
            </a:r>
          </a:p>
          <a:p>
            <a:pPr lvl="1"/>
            <a:r>
              <a:rPr lang="en-US" dirty="0"/>
              <a:t>Perceived physician shortage</a:t>
            </a:r>
          </a:p>
          <a:p>
            <a:pPr lvl="1"/>
            <a:r>
              <a:rPr lang="en-US" dirty="0"/>
              <a:t>No difference in performance</a:t>
            </a:r>
          </a:p>
          <a:p>
            <a:r>
              <a:rPr lang="en-US" dirty="0"/>
              <a:t>1980-90’s – 3+3 in IM and FM</a:t>
            </a:r>
          </a:p>
          <a:p>
            <a:pPr lvl="1"/>
            <a:r>
              <a:rPr lang="en-US" dirty="0"/>
              <a:t>No difference in performance</a:t>
            </a:r>
          </a:p>
          <a:p>
            <a:r>
              <a:rPr lang="en-US" dirty="0"/>
              <a:t>Three year medical schools in Canada</a:t>
            </a:r>
          </a:p>
          <a:p>
            <a:pPr lvl="1"/>
            <a:r>
              <a:rPr lang="en-US" dirty="0"/>
              <a:t>Graduates equivalent or superior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i="1" dirty="0"/>
              <a:t>Raymond et al. The merits and challenges of three-year medical school curricula: time for an evidence-based discussion. Acad Med, 2015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E5CFE87-932C-2745-8851-10F6AD3CA2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9734" y="1825625"/>
            <a:ext cx="4480560" cy="2987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25398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10127" y="3371500"/>
            <a:ext cx="5555521" cy="1641490"/>
          </a:xfrm>
        </p:spPr>
        <p:txBody>
          <a:bodyPr>
            <a:normAutofit fontScale="90000"/>
          </a:bodyPr>
          <a:lstStyle/>
          <a:p>
            <a:br>
              <a:rPr lang="en-US" sz="4400" dirty="0">
                <a:solidFill>
                  <a:srgbClr val="FFFF00"/>
                </a:solidFill>
              </a:rPr>
            </a:br>
            <a:r>
              <a:rPr lang="en-US" sz="4400" dirty="0">
                <a:solidFill>
                  <a:srgbClr val="FFFF00"/>
                </a:solidFill>
              </a:rPr>
              <a:t>UME  GME </a:t>
            </a:r>
            <a:br>
              <a:rPr lang="en-US" sz="4400" dirty="0">
                <a:solidFill>
                  <a:srgbClr val="FFFF00"/>
                </a:solidFill>
              </a:rPr>
            </a:br>
            <a:r>
              <a:rPr lang="en-US" sz="4400" dirty="0">
                <a:solidFill>
                  <a:srgbClr val="FFFF00"/>
                </a:solidFill>
              </a:rPr>
              <a:t>Continuu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38206" y="2759364"/>
            <a:ext cx="13461075" cy="2339503"/>
          </a:xfrm>
        </p:spPr>
        <p:txBody>
          <a:bodyPr/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</a:rPr>
              <a:t>Background</a:t>
            </a:r>
          </a:p>
          <a:p>
            <a:r>
              <a:rPr lang="en-US" b="1" dirty="0">
                <a:solidFill>
                  <a:schemeClr val="tx1"/>
                </a:solidFill>
              </a:rPr>
              <a:t>Opportunitie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8566" y="5872802"/>
            <a:ext cx="2333001" cy="910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449CB49-360B-F64E-8DD4-E9BB31E496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70221" y="863212"/>
            <a:ext cx="3657600" cy="222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4007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14308D-1588-4544-856A-2007494620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FFFF00"/>
                </a:solidFill>
              </a:rPr>
              <a:t>Accelerated UME Pathways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CEC3FB-DD6E-8343-8F69-E4F5F207FA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35% medical schools doing/considering</a:t>
            </a:r>
          </a:p>
          <a:p>
            <a:r>
              <a:rPr lang="en-US" dirty="0"/>
              <a:t>GME links</a:t>
            </a:r>
          </a:p>
          <a:p>
            <a:r>
              <a:rPr lang="en-US" dirty="0"/>
              <a:t>Primary care focus</a:t>
            </a:r>
          </a:p>
          <a:p>
            <a:pPr lvl="1"/>
            <a:r>
              <a:rPr lang="en-US" dirty="0"/>
              <a:t>UC Davis, Texas Tech</a:t>
            </a:r>
          </a:p>
          <a:p>
            <a:r>
              <a:rPr lang="en-US" dirty="0"/>
              <a:t>Broader specialty focus</a:t>
            </a:r>
          </a:p>
          <a:p>
            <a:pPr lvl="1"/>
            <a:r>
              <a:rPr lang="en-US" dirty="0"/>
              <a:t>NYU, Penn State</a:t>
            </a:r>
          </a:p>
          <a:p>
            <a:r>
              <a:rPr lang="en-US" dirty="0"/>
              <a:t>Regional/whole school</a:t>
            </a:r>
          </a:p>
          <a:p>
            <a:pPr lvl="1"/>
            <a:r>
              <a:rPr lang="en-US" dirty="0"/>
              <a:t>Medical College of Wisconsin</a:t>
            </a:r>
          </a:p>
          <a:p>
            <a:r>
              <a:rPr lang="en-US" dirty="0"/>
              <a:t>CAMPP - Consortium of Accelerated Medical Pathway Program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400" i="1" dirty="0"/>
              <a:t>Cangiarella, et al. Three-year MD programs: perspectives from the Consortium of Accelerated Medical Pathway Programs (CAMPP), Acad Med, 2016.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853C188-2CED-234E-81B7-263B38F1796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8566" y="5872802"/>
            <a:ext cx="2333001" cy="910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892694"/>
      </p:ext>
    </p:extLst>
  </p:cSld>
  <p:clrMapOvr>
    <a:masterClrMapping/>
  </p:clrMapOvr>
</p:sld>
</file>

<file path=ppt/theme/theme1.xml><?xml version="1.0" encoding="utf-8"?>
<a:theme xmlns:a="http://schemas.openxmlformats.org/drawingml/2006/main" name="Depth">
  <a:themeElements>
    <a:clrScheme name="Depth">
      <a:dk1>
        <a:sysClr val="windowText" lastClr="000000"/>
      </a:dk1>
      <a:lt1>
        <a:sysClr val="window" lastClr="FFFFFF"/>
      </a:lt1>
      <a:dk2>
        <a:srgbClr val="455F51"/>
      </a:dk2>
      <a:lt2>
        <a:srgbClr val="94D7E4"/>
      </a:lt2>
      <a:accent1>
        <a:srgbClr val="41AEBD"/>
      </a:accent1>
      <a:accent2>
        <a:srgbClr val="97E9D5"/>
      </a:accent2>
      <a:accent3>
        <a:srgbClr val="A2CF49"/>
      </a:accent3>
      <a:accent4>
        <a:srgbClr val="608F3D"/>
      </a:accent4>
      <a:accent5>
        <a:srgbClr val="F4DE3A"/>
      </a:accent5>
      <a:accent6>
        <a:srgbClr val="FCB11C"/>
      </a:accent6>
      <a:hlink>
        <a:srgbClr val="FBCA98"/>
      </a:hlink>
      <a:folHlink>
        <a:srgbClr val="D3B86D"/>
      </a:folHlink>
    </a:clrScheme>
    <a:fontScheme name="Depth">
      <a:majorFont>
        <a:latin typeface="Corbel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pth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epth" id="{7BEAFC2A-325C-49C4-AC08-2B765DA903F9}" vid="{1735E755-43E6-43AA-ABA2-C989ECC79AF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939</TotalTime>
  <Words>321</Words>
  <Application>Microsoft Macintosh PowerPoint</Application>
  <PresentationFormat>Widescreen</PresentationFormat>
  <Paragraphs>81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Corbel</vt:lpstr>
      <vt:lpstr>Depth</vt:lpstr>
      <vt:lpstr>Visio.Drawing.11</vt:lpstr>
      <vt:lpstr>Evolution, Innovation and Acceleration </vt:lpstr>
      <vt:lpstr>Acceleration?</vt:lpstr>
      <vt:lpstr> Moving from time-based to  competency based  outcomes</vt:lpstr>
      <vt:lpstr>2010 Carnegie Report – 2nd Flexner</vt:lpstr>
      <vt:lpstr>Individualizing</vt:lpstr>
      <vt:lpstr>What’s the concern?</vt:lpstr>
      <vt:lpstr>What’s the evidence?</vt:lpstr>
      <vt:lpstr> UME  GME  Continuum</vt:lpstr>
      <vt:lpstr>Accelerated UME Pathways Today</vt:lpstr>
      <vt:lpstr>One Example:   Penn State’s 3+ Neurosurgery Pathway</vt:lpstr>
      <vt:lpstr>PowerPoint Presentation</vt:lpstr>
      <vt:lpstr>PowerPoint Presentation</vt:lpstr>
      <vt:lpstr>Acceleration? Continuum and Transitions</vt:lpstr>
    </vt:vector>
  </TitlesOfParts>
  <Company>Penn State Hershey Medical Center</Company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THINKING Medical School</dc:title>
  <dc:creator>Jeffrey Wong</dc:creator>
  <cp:lastModifiedBy>Microsoft Office User</cp:lastModifiedBy>
  <cp:revision>702</cp:revision>
  <cp:lastPrinted>2016-06-22T00:14:50Z</cp:lastPrinted>
  <dcterms:created xsi:type="dcterms:W3CDTF">2016-05-09T11:35:46Z</dcterms:created>
  <dcterms:modified xsi:type="dcterms:W3CDTF">2018-05-19T14:41:33Z</dcterms:modified>
</cp:coreProperties>
</file>